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6869" w:rsidRDefault="00FB6869" w:rsidP="005608F6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5F65BE">
        <w:rPr>
          <w:rFonts w:ascii="Arial" w:hAnsi="Arial" w:cs="Arial"/>
          <w:sz w:val="24"/>
          <w:szCs w:val="24"/>
        </w:rPr>
        <w:t>Esquema de red.</w:t>
      </w:r>
    </w:p>
    <w:p w:rsidR="0058616C" w:rsidRPr="0058616C" w:rsidRDefault="0058616C" w:rsidP="0058616C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imero usaremos el esquema de la práctica anterior para captar los paquetes recursivos que se envían y se reciben entre el cliente y el servidor al hacer ping a una dirección web y al mismo tiempo veremos los paquetes que se envían de forma itinerante entre nuestro servidor y los diferentes servidores de DNS a los que consulta para poder resolver la pagina web.</w:t>
      </w:r>
    </w:p>
    <w:p w:rsidR="00EE08A4" w:rsidRDefault="00EE08A4" w:rsidP="00EE08A4">
      <w:pPr>
        <w:spacing w:line="360" w:lineRule="auto"/>
        <w:jc w:val="both"/>
      </w:pPr>
      <w:r>
        <w:object w:dxaOrig="10711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8pt;height:108pt" o:ole="">
            <v:imagedata r:id="rId8" o:title=""/>
          </v:shape>
          <o:OLEObject Type="Embed" ProgID="Visio.Drawing.15" ShapeID="_x0000_i1025" DrawAspect="Content" ObjectID="_1570461236" r:id="rId9"/>
        </w:object>
      </w:r>
    </w:p>
    <w:p w:rsidR="00EE08A4" w:rsidRPr="00EE08A4" w:rsidRDefault="00EE08A4" w:rsidP="00EE08A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B0DED" w:rsidRPr="007B0DED" w:rsidRDefault="005E1B8B" w:rsidP="007B0DE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artiendo de la práctica anterior vamos a configurar </w:t>
      </w:r>
      <w:r w:rsidR="0058616C">
        <w:rPr>
          <w:rFonts w:ascii="Arial" w:hAnsi="Arial" w:cs="Arial"/>
          <w:sz w:val="24"/>
          <w:szCs w:val="24"/>
        </w:rPr>
        <w:t>el servidor de un compañero como reenviador para que sea el quien haga el trabajo de enviar las peticiones itinerantes y buscar la información sobre la resolución de la página web.</w:t>
      </w:r>
    </w:p>
    <w:p w:rsidR="005F65BE" w:rsidRDefault="00190669" w:rsidP="005F65B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object w:dxaOrig="10920" w:dyaOrig="5101">
          <v:shape id="_x0000_i1026" type="#_x0000_t75" style="width:424.8pt;height:201.6pt" o:ole="">
            <v:imagedata r:id="rId10" o:title=""/>
          </v:shape>
          <o:OLEObject Type="Embed" ProgID="Visio.Drawing.15" ShapeID="_x0000_i1026" DrawAspect="Content" ObjectID="_1570461237" r:id="rId11"/>
        </w:object>
      </w:r>
    </w:p>
    <w:p w:rsidR="00112791" w:rsidRDefault="00112791" w:rsidP="005F65B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90669" w:rsidRDefault="00190669" w:rsidP="005F65B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90669" w:rsidRDefault="00190669" w:rsidP="005F65BE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190669" w:rsidRDefault="00190669" w:rsidP="0033057A">
      <w:pPr>
        <w:spacing w:line="360" w:lineRule="auto"/>
        <w:rPr>
          <w:rFonts w:ascii="Arial" w:hAnsi="Arial" w:cs="Arial"/>
          <w:sz w:val="24"/>
          <w:szCs w:val="24"/>
        </w:rPr>
      </w:pPr>
    </w:p>
    <w:p w:rsidR="00112791" w:rsidRDefault="00112791" w:rsidP="00112791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nfiguración de la red.</w:t>
      </w:r>
    </w:p>
    <w:p w:rsidR="00112791" w:rsidRPr="00112791" w:rsidRDefault="00112791" w:rsidP="00E75971">
      <w:pPr>
        <w:spacing w:line="360" w:lineRule="auto"/>
        <w:ind w:firstLine="708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Windows server 2008</w:t>
      </w:r>
      <w:r w:rsidR="00E75971">
        <w:rPr>
          <w:rFonts w:ascii="Arial" w:hAnsi="Arial" w:cs="Arial"/>
          <w:sz w:val="24"/>
          <w:szCs w:val="24"/>
        </w:rPr>
        <w:tab/>
      </w:r>
      <w:r w:rsidR="00E75971">
        <w:rPr>
          <w:rFonts w:ascii="Arial" w:hAnsi="Arial" w:cs="Arial"/>
          <w:sz w:val="24"/>
          <w:szCs w:val="24"/>
        </w:rPr>
        <w:tab/>
      </w:r>
      <w:r w:rsidR="00E75971">
        <w:rPr>
          <w:rFonts w:ascii="Arial" w:hAnsi="Arial" w:cs="Arial"/>
          <w:sz w:val="24"/>
          <w:szCs w:val="24"/>
        </w:rPr>
        <w:tab/>
        <w:t xml:space="preserve">   Windows 2007</w:t>
      </w:r>
    </w:p>
    <w:p w:rsidR="00112791" w:rsidRDefault="00E75971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9264" behindDoc="1" locked="0" layoutInCell="1" allowOverlap="1" wp14:anchorId="7F7604B9" wp14:editId="6DA01B20">
            <wp:simplePos x="0" y="0"/>
            <wp:positionH relativeFrom="column">
              <wp:posOffset>2634615</wp:posOffset>
            </wp:positionH>
            <wp:positionV relativeFrom="paragraph">
              <wp:posOffset>11430</wp:posOffset>
            </wp:positionV>
            <wp:extent cx="2497455" cy="2781300"/>
            <wp:effectExtent l="0" t="0" r="0" b="0"/>
            <wp:wrapTight wrapText="bothSides">
              <wp:wrapPolygon edited="0">
                <wp:start x="0" y="0"/>
                <wp:lineTo x="0" y="21452"/>
                <wp:lineTo x="21419" y="21452"/>
                <wp:lineTo x="21419" y="0"/>
                <wp:lineTo x="0" y="0"/>
              </wp:wrapPolygon>
            </wp:wrapTight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45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04BD">
        <w:rPr>
          <w:noProof/>
          <w:lang w:eastAsia="es-ES"/>
        </w:rPr>
        <w:drawing>
          <wp:inline distT="0" distB="0" distL="0" distR="0" wp14:anchorId="287790E7" wp14:editId="0DFEABE3">
            <wp:extent cx="2516726" cy="2790825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42428" cy="2819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B8B" w:rsidRDefault="005E1B8B" w:rsidP="00636C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B6EBB" w:rsidRDefault="000E5075" w:rsidP="002B6EBB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Wireshark</w:t>
      </w:r>
      <w:proofErr w:type="spellEnd"/>
      <w:r w:rsidR="00C66988">
        <w:rPr>
          <w:rFonts w:ascii="Arial" w:hAnsi="Arial" w:cs="Arial"/>
          <w:sz w:val="24"/>
          <w:szCs w:val="24"/>
        </w:rPr>
        <w:t xml:space="preserve"> sin reenviador</w:t>
      </w:r>
      <w:r>
        <w:rPr>
          <w:rFonts w:ascii="Arial" w:hAnsi="Arial" w:cs="Arial"/>
          <w:sz w:val="24"/>
          <w:szCs w:val="24"/>
        </w:rPr>
        <w:t>.</w:t>
      </w:r>
    </w:p>
    <w:p w:rsidR="00C66988" w:rsidRDefault="00C66988" w:rsidP="00C6698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ntes de configurar el reenviador vamos a ver los paquetes recursivos y los paquetes itinerantes que podemos visualizar en el wireshark al realizar un ping a la página web </w:t>
      </w:r>
      <w:hyperlink r:id="rId14" w:history="1">
        <w:r w:rsidRPr="0060190E">
          <w:rPr>
            <w:rStyle w:val="Hipervnculo"/>
            <w:rFonts w:ascii="Arial" w:hAnsi="Arial" w:cs="Arial"/>
            <w:sz w:val="24"/>
            <w:szCs w:val="24"/>
          </w:rPr>
          <w:t>www.larioja.com</w:t>
        </w:r>
      </w:hyperlink>
      <w:r>
        <w:rPr>
          <w:rFonts w:ascii="Arial" w:hAnsi="Arial" w:cs="Arial"/>
          <w:sz w:val="24"/>
          <w:szCs w:val="24"/>
        </w:rPr>
        <w:t xml:space="preserve">. </w:t>
      </w:r>
    </w:p>
    <w:p w:rsidR="00C66988" w:rsidRPr="00C66988" w:rsidRDefault="00C66988" w:rsidP="00C6698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o podemos observar en la siguiente imagen este es el primer paquete con la pregunta que </w:t>
      </w:r>
      <w:r w:rsidR="00087A05">
        <w:rPr>
          <w:rFonts w:ascii="Arial" w:hAnsi="Arial" w:cs="Arial"/>
          <w:sz w:val="24"/>
          <w:szCs w:val="24"/>
        </w:rPr>
        <w:t>está</w:t>
      </w:r>
      <w:r>
        <w:rPr>
          <w:rFonts w:ascii="Arial" w:hAnsi="Arial" w:cs="Arial"/>
          <w:sz w:val="24"/>
          <w:szCs w:val="24"/>
        </w:rPr>
        <w:t xml:space="preserve"> haciendo el cliente a nuestro servidor de DNS. En este paquete vemos información de que es recursivo</w:t>
      </w:r>
    </w:p>
    <w:p w:rsidR="00C66988" w:rsidRDefault="00CA3DA9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EC41435" wp14:editId="57F19325">
            <wp:extent cx="5400040" cy="260985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988" w:rsidRDefault="00C66988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Ahora vemos el primer paquete itinerante que hace el servidor a un servidor de DNS </w:t>
      </w:r>
      <w:r w:rsidR="00B31A54">
        <w:rPr>
          <w:rFonts w:ascii="Arial" w:hAnsi="Arial" w:cs="Arial"/>
          <w:sz w:val="24"/>
          <w:szCs w:val="24"/>
        </w:rPr>
        <w:t>preguntando sobre la página web que nos está solicitando el cliente.</w:t>
      </w:r>
    </w:p>
    <w:p w:rsidR="000E5075" w:rsidRDefault="000B7508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BB4873C" wp14:editId="018F6D08">
            <wp:extent cx="4134679" cy="2889510"/>
            <wp:effectExtent l="0" t="0" r="0" b="635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35524" cy="28901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A54" w:rsidRDefault="00B31A54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B31A54" w:rsidRDefault="00B31A54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ntes el anterior paquete aquí podemos ver la respuesta que le da el servidor, en ella indica otra dirección para que realice su consulta.</w:t>
      </w:r>
      <w:bookmarkStart w:id="0" w:name="_GoBack"/>
      <w:bookmarkEnd w:id="0"/>
    </w:p>
    <w:p w:rsidR="000B7508" w:rsidRDefault="000B7508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384DF14" wp14:editId="4ED62DAE">
            <wp:extent cx="5400040" cy="3569335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6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A54" w:rsidRDefault="00B31A54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Lo siguiente que hace el servidor es enviar otra solicitud itinerante al servidor que le indica que podrá obtener respuestas sobre nuestra consulta.</w:t>
      </w:r>
    </w:p>
    <w:p w:rsidR="000B7508" w:rsidRDefault="000B7508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7A6A7E6" wp14:editId="1A9C7951">
            <wp:extent cx="5400040" cy="2605405"/>
            <wp:effectExtent l="0" t="0" r="0" b="444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0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A54" w:rsidRDefault="00B31A54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B31A54" w:rsidRDefault="00B31A54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imos con mensajes itinerantes pero esta vez recibimos la respuesta de consulta de varios servidores que nos proporcionaran la información necesaria sobre nuestra solicitud de resolución DNS</w:t>
      </w:r>
    </w:p>
    <w:p w:rsidR="000B7508" w:rsidRDefault="000B7508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22D315C" wp14:editId="402D44F2">
            <wp:extent cx="5400040" cy="3442335"/>
            <wp:effectExtent l="0" t="0" r="0" b="571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827D9" w:rsidRDefault="005827D9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Una vez tenemos la información recibida le mandamos nuestra respuesta recursiva al cliente indicando el resultado de la web. En este caso en el cual hemos realizado diferentes pings a la web el servidor nos remitirá que el ping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a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sido satisfactorio.</w:t>
      </w:r>
    </w:p>
    <w:p w:rsidR="000B7508" w:rsidRDefault="000B7508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B0A6A28" wp14:editId="6A465E98">
            <wp:extent cx="5400040" cy="3701415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0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3DA9" w:rsidRDefault="00CA3DA9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Default="00CB4A90" w:rsidP="001F6D9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CB4A90" w:rsidRPr="00CB4A90" w:rsidRDefault="00CB4A90" w:rsidP="00CB4A90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CB4A90">
        <w:rPr>
          <w:rFonts w:ascii="Arial" w:hAnsi="Arial" w:cs="Arial"/>
          <w:sz w:val="24"/>
          <w:szCs w:val="24"/>
        </w:rPr>
        <w:lastRenderedPageBreak/>
        <w:t>Configuración reenviador.</w:t>
      </w:r>
    </w:p>
    <w:p w:rsidR="00CB4A90" w:rsidRPr="00196651" w:rsidRDefault="00CB4A90" w:rsidP="00CB4A9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configura la dirección IP de otro equipo como reenviador.</w:t>
      </w:r>
    </w:p>
    <w:p w:rsidR="00CB4A90" w:rsidRDefault="00CB4A90" w:rsidP="00CB4A90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ABA17EC" wp14:editId="40347919">
            <wp:extent cx="3071004" cy="3781354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07794" cy="3826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B67" w:rsidRDefault="00C72B67" w:rsidP="00CB4A90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0E5075" w:rsidRDefault="00C72B67" w:rsidP="00C72B67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Wireshark</w:t>
      </w:r>
      <w:proofErr w:type="spellEnd"/>
      <w:r>
        <w:rPr>
          <w:rFonts w:ascii="Arial" w:hAnsi="Arial" w:cs="Arial"/>
          <w:sz w:val="24"/>
          <w:szCs w:val="24"/>
        </w:rPr>
        <w:t xml:space="preserve"> con reenviador.</w:t>
      </w:r>
    </w:p>
    <w:p w:rsidR="00010B58" w:rsidRPr="00010B58" w:rsidRDefault="00010B58" w:rsidP="00010B5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apturamos con el </w:t>
      </w:r>
      <w:proofErr w:type="spellStart"/>
      <w:r>
        <w:rPr>
          <w:rFonts w:ascii="Arial" w:hAnsi="Arial" w:cs="Arial"/>
          <w:sz w:val="24"/>
          <w:szCs w:val="24"/>
        </w:rPr>
        <w:t>wireshark</w:t>
      </w:r>
      <w:proofErr w:type="spellEnd"/>
      <w:r>
        <w:rPr>
          <w:rFonts w:ascii="Arial" w:hAnsi="Arial" w:cs="Arial"/>
          <w:sz w:val="24"/>
          <w:szCs w:val="24"/>
        </w:rPr>
        <w:t xml:space="preserve"> como enviamos una consulta recursiva a nuestro servidor.</w:t>
      </w:r>
    </w:p>
    <w:p w:rsidR="00010B58" w:rsidRDefault="00010B58" w:rsidP="00010B5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10299186" wp14:editId="4739F7AF">
            <wp:extent cx="5400040" cy="261239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1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B58" w:rsidRDefault="00010B58" w:rsidP="00010B5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Ahora vemos como nuestro servidor consulta al servidor reenviador con otra pregunta recursiva.</w:t>
      </w:r>
    </w:p>
    <w:p w:rsidR="00010B58" w:rsidRDefault="00010B58" w:rsidP="00010B58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4CE75C0" wp14:editId="1C7BB6C0">
            <wp:extent cx="5175849" cy="3744943"/>
            <wp:effectExtent l="0" t="0" r="6350" b="825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79246" cy="3747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B58" w:rsidRDefault="00010B58" w:rsidP="00010B58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10B58" w:rsidRDefault="00010B58" w:rsidP="00010B5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La siguiente imagen vemos que el servidor reenviador manda una respuesta recursiva y no autoritativa dado que él no es quien resuelve la dirección y </w:t>
      </w:r>
      <w:proofErr w:type="gramStart"/>
      <w:r>
        <w:rPr>
          <w:rFonts w:ascii="Arial" w:hAnsi="Arial" w:cs="Arial"/>
          <w:sz w:val="24"/>
          <w:szCs w:val="24"/>
        </w:rPr>
        <w:t>a</w:t>
      </w:r>
      <w:proofErr w:type="gramEnd"/>
      <w:r>
        <w:rPr>
          <w:rFonts w:ascii="Arial" w:hAnsi="Arial" w:cs="Arial"/>
          <w:sz w:val="24"/>
          <w:szCs w:val="24"/>
        </w:rPr>
        <w:t xml:space="preserve"> preguntado a otro servidor DNS.</w:t>
      </w:r>
    </w:p>
    <w:p w:rsidR="00010B58" w:rsidRDefault="00010B58" w:rsidP="00010B58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DD872D4" wp14:editId="6440F3B4">
            <wp:extent cx="5149970" cy="2949241"/>
            <wp:effectExtent l="0" t="0" r="0" b="381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55630" cy="295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B58" w:rsidRDefault="00010B58" w:rsidP="00010B5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Por </w:t>
      </w:r>
      <w:r w:rsidR="001A305B">
        <w:rPr>
          <w:rFonts w:ascii="Arial" w:hAnsi="Arial" w:cs="Arial"/>
          <w:sz w:val="24"/>
          <w:szCs w:val="24"/>
        </w:rPr>
        <w:t>ú</w:t>
      </w:r>
      <w:r>
        <w:rPr>
          <w:rFonts w:ascii="Arial" w:hAnsi="Arial" w:cs="Arial"/>
          <w:sz w:val="24"/>
          <w:szCs w:val="24"/>
        </w:rPr>
        <w:t>ltimo vemos como nuestro servidor contesta al cliente con una respuesta recursiva y le indica también que no es un servidor autoritativo.</w:t>
      </w:r>
    </w:p>
    <w:p w:rsidR="00010B58" w:rsidRPr="00010B58" w:rsidRDefault="00010B58" w:rsidP="00010B5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B1D4014" wp14:editId="40959BB5">
            <wp:extent cx="5400040" cy="3157855"/>
            <wp:effectExtent l="0" t="0" r="0" b="444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5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10B58" w:rsidRPr="00010B58">
      <w:headerReference w:type="default" r:id="rId26"/>
      <w:footerReference w:type="default" r:id="rId2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2F16D2">
                                <w:rPr>
                                  <w:noProof/>
                                </w:rPr>
                                <w:t>8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384F8E5E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2F16D2">
                          <w:rPr>
                            <w:noProof/>
                          </w:rPr>
                          <w:t>8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12ED72F8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2AD8" w:rsidRPr="00C22017" w:rsidRDefault="00BB370E" w:rsidP="00C22017">
    <w:pPr>
      <w:pStyle w:val="Ttulo2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</w:t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 w:rsidR="002A4FEC">
      <w:rPr>
        <w:rFonts w:ascii="Arial" w:hAnsi="Arial" w:cs="Arial"/>
        <w:b w:val="0"/>
        <w:sz w:val="24"/>
        <w:szCs w:val="24"/>
      </w:rPr>
      <w:t>PO03</w:t>
    </w:r>
    <w:r w:rsidR="008E51C3" w:rsidRPr="008E51C3">
      <w:rPr>
        <w:rFonts w:ascii="Arial" w:hAnsi="Arial" w:cs="Arial"/>
        <w:b w:val="0"/>
        <w:sz w:val="24"/>
        <w:szCs w:val="24"/>
      </w:rPr>
      <w:t>0</w:t>
    </w:r>
    <w:r w:rsidR="006238BF">
      <w:rPr>
        <w:rFonts w:ascii="Arial" w:hAnsi="Arial" w:cs="Arial"/>
        <w:b w:val="0"/>
        <w:sz w:val="24"/>
        <w:szCs w:val="24"/>
      </w:rPr>
      <w:t>4</w:t>
    </w:r>
    <w:r w:rsidR="008E51C3" w:rsidRPr="008E51C3">
      <w:rPr>
        <w:rFonts w:ascii="Arial" w:hAnsi="Arial" w:cs="Arial"/>
        <w:b w:val="0"/>
        <w:sz w:val="24"/>
        <w:szCs w:val="24"/>
      </w:rPr>
      <w:t xml:space="preserve"> </w:t>
    </w:r>
    <w:r w:rsidR="006238BF">
      <w:rPr>
        <w:rFonts w:ascii="Arial" w:hAnsi="Arial" w:cs="Arial"/>
        <w:b w:val="0"/>
        <w:sz w:val="24"/>
        <w:szCs w:val="24"/>
      </w:rPr>
      <w:t>Reenviadores</w:t>
    </w:r>
    <w:r w:rsidR="006238BF">
      <w:rPr>
        <w:rFonts w:ascii="Arial" w:hAnsi="Arial" w:cs="Arial"/>
        <w:b w:val="0"/>
        <w:sz w:val="24"/>
        <w:szCs w:val="24"/>
      </w:rPr>
      <w:tab/>
    </w:r>
    <w:r w:rsidR="00810E3D">
      <w:rPr>
        <w:rFonts w:ascii="Arial" w:hAnsi="Arial" w:cs="Arial"/>
        <w:b w:val="0"/>
        <w:sz w:val="24"/>
        <w:szCs w:val="24"/>
      </w:rPr>
      <w:tab/>
    </w:r>
    <w:r w:rsidR="002A4FEC">
      <w:rPr>
        <w:rFonts w:ascii="Arial" w:hAnsi="Arial" w:cs="Arial"/>
        <w:b w:val="0"/>
        <w:sz w:val="24"/>
        <w:szCs w:val="24"/>
      </w:rPr>
      <w:tab/>
    </w:r>
    <w:r w:rsidR="00270E7E" w:rsidRPr="00C22017">
      <w:rPr>
        <w:rFonts w:ascii="Arial" w:hAnsi="Arial" w:cs="Arial"/>
        <w:b w:val="0"/>
        <w:sz w:val="24"/>
        <w:szCs w:val="24"/>
      </w:rPr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hdrShapeDefaults>
    <o:shapedefaults v:ext="edit" spidmax="675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1C7D"/>
    <w:rsid w:val="00032251"/>
    <w:rsid w:val="00046EB2"/>
    <w:rsid w:val="00050AE5"/>
    <w:rsid w:val="00053FC4"/>
    <w:rsid w:val="00055054"/>
    <w:rsid w:val="00062A88"/>
    <w:rsid w:val="00087A05"/>
    <w:rsid w:val="000A0D76"/>
    <w:rsid w:val="000A75AF"/>
    <w:rsid w:val="000A76BD"/>
    <w:rsid w:val="000B4CC8"/>
    <w:rsid w:val="000B7508"/>
    <w:rsid w:val="000C56EA"/>
    <w:rsid w:val="000D6254"/>
    <w:rsid w:val="000E5075"/>
    <w:rsid w:val="000E5982"/>
    <w:rsid w:val="00112791"/>
    <w:rsid w:val="00112E9A"/>
    <w:rsid w:val="00135F49"/>
    <w:rsid w:val="00140C12"/>
    <w:rsid w:val="0015545B"/>
    <w:rsid w:val="00162249"/>
    <w:rsid w:val="00180E5E"/>
    <w:rsid w:val="00190669"/>
    <w:rsid w:val="00196651"/>
    <w:rsid w:val="001A305B"/>
    <w:rsid w:val="001A601B"/>
    <w:rsid w:val="001A7E32"/>
    <w:rsid w:val="001A7FC3"/>
    <w:rsid w:val="001B42C9"/>
    <w:rsid w:val="001C01DB"/>
    <w:rsid w:val="001C67CB"/>
    <w:rsid w:val="001D481F"/>
    <w:rsid w:val="001E2641"/>
    <w:rsid w:val="001F5097"/>
    <w:rsid w:val="001F6D9A"/>
    <w:rsid w:val="002148A7"/>
    <w:rsid w:val="00231F90"/>
    <w:rsid w:val="0024397A"/>
    <w:rsid w:val="002468E1"/>
    <w:rsid w:val="002613D5"/>
    <w:rsid w:val="002669A0"/>
    <w:rsid w:val="00270E7E"/>
    <w:rsid w:val="00271E12"/>
    <w:rsid w:val="00296BFF"/>
    <w:rsid w:val="002A4FEC"/>
    <w:rsid w:val="002B45B0"/>
    <w:rsid w:val="002B6EBB"/>
    <w:rsid w:val="002C5366"/>
    <w:rsid w:val="002C5EF5"/>
    <w:rsid w:val="002D2263"/>
    <w:rsid w:val="002E41EE"/>
    <w:rsid w:val="002F16D2"/>
    <w:rsid w:val="0030471F"/>
    <w:rsid w:val="00327E73"/>
    <w:rsid w:val="0033057A"/>
    <w:rsid w:val="003353DB"/>
    <w:rsid w:val="00361A32"/>
    <w:rsid w:val="00373C22"/>
    <w:rsid w:val="003911B9"/>
    <w:rsid w:val="003A6A26"/>
    <w:rsid w:val="003D6281"/>
    <w:rsid w:val="003E2459"/>
    <w:rsid w:val="003F79E9"/>
    <w:rsid w:val="004472DD"/>
    <w:rsid w:val="00480E32"/>
    <w:rsid w:val="004A31CD"/>
    <w:rsid w:val="004A3665"/>
    <w:rsid w:val="004B7C86"/>
    <w:rsid w:val="004C7F24"/>
    <w:rsid w:val="004E0786"/>
    <w:rsid w:val="004F57C5"/>
    <w:rsid w:val="00542028"/>
    <w:rsid w:val="00542C84"/>
    <w:rsid w:val="005608F6"/>
    <w:rsid w:val="005754BB"/>
    <w:rsid w:val="005827D9"/>
    <w:rsid w:val="0058341D"/>
    <w:rsid w:val="0058616C"/>
    <w:rsid w:val="005C6524"/>
    <w:rsid w:val="005E1B8B"/>
    <w:rsid w:val="005F65BE"/>
    <w:rsid w:val="00602154"/>
    <w:rsid w:val="00606A9A"/>
    <w:rsid w:val="006238BF"/>
    <w:rsid w:val="00636C4C"/>
    <w:rsid w:val="006607FF"/>
    <w:rsid w:val="006667B0"/>
    <w:rsid w:val="00667A54"/>
    <w:rsid w:val="00690753"/>
    <w:rsid w:val="00694034"/>
    <w:rsid w:val="006A02A9"/>
    <w:rsid w:val="006A0725"/>
    <w:rsid w:val="006C599A"/>
    <w:rsid w:val="006C6722"/>
    <w:rsid w:val="006D6B01"/>
    <w:rsid w:val="00733CF7"/>
    <w:rsid w:val="00735823"/>
    <w:rsid w:val="00741DA7"/>
    <w:rsid w:val="00760143"/>
    <w:rsid w:val="007B0DED"/>
    <w:rsid w:val="007B4947"/>
    <w:rsid w:val="007C419D"/>
    <w:rsid w:val="007E37B4"/>
    <w:rsid w:val="007F3DF6"/>
    <w:rsid w:val="007F4474"/>
    <w:rsid w:val="00803439"/>
    <w:rsid w:val="00810E3D"/>
    <w:rsid w:val="00812E79"/>
    <w:rsid w:val="008221AC"/>
    <w:rsid w:val="008327FD"/>
    <w:rsid w:val="0084403A"/>
    <w:rsid w:val="008526E5"/>
    <w:rsid w:val="00887CD1"/>
    <w:rsid w:val="008A360F"/>
    <w:rsid w:val="008B03D9"/>
    <w:rsid w:val="008B7D75"/>
    <w:rsid w:val="008C2FD6"/>
    <w:rsid w:val="008E26EB"/>
    <w:rsid w:val="008E51C3"/>
    <w:rsid w:val="00902AF9"/>
    <w:rsid w:val="00912D63"/>
    <w:rsid w:val="00921C8A"/>
    <w:rsid w:val="00943740"/>
    <w:rsid w:val="00953976"/>
    <w:rsid w:val="0098573D"/>
    <w:rsid w:val="009A25E7"/>
    <w:rsid w:val="009F67C2"/>
    <w:rsid w:val="00A131F1"/>
    <w:rsid w:val="00A36639"/>
    <w:rsid w:val="00A42F58"/>
    <w:rsid w:val="00A54554"/>
    <w:rsid w:val="00A5655E"/>
    <w:rsid w:val="00A62BF4"/>
    <w:rsid w:val="00A71A35"/>
    <w:rsid w:val="00A7676A"/>
    <w:rsid w:val="00A963C9"/>
    <w:rsid w:val="00AA5794"/>
    <w:rsid w:val="00AB1AD3"/>
    <w:rsid w:val="00AD2AD8"/>
    <w:rsid w:val="00AF1176"/>
    <w:rsid w:val="00AF3244"/>
    <w:rsid w:val="00AF3B0F"/>
    <w:rsid w:val="00AF6CC5"/>
    <w:rsid w:val="00B157D7"/>
    <w:rsid w:val="00B31A54"/>
    <w:rsid w:val="00B43AE7"/>
    <w:rsid w:val="00B44962"/>
    <w:rsid w:val="00B6763D"/>
    <w:rsid w:val="00B70B52"/>
    <w:rsid w:val="00B72E6B"/>
    <w:rsid w:val="00B8608C"/>
    <w:rsid w:val="00BB02DB"/>
    <w:rsid w:val="00BB370E"/>
    <w:rsid w:val="00BD6298"/>
    <w:rsid w:val="00BD7172"/>
    <w:rsid w:val="00BE51A2"/>
    <w:rsid w:val="00BF1D6C"/>
    <w:rsid w:val="00BF4915"/>
    <w:rsid w:val="00C22017"/>
    <w:rsid w:val="00C40D1A"/>
    <w:rsid w:val="00C40E2E"/>
    <w:rsid w:val="00C66988"/>
    <w:rsid w:val="00C67FCC"/>
    <w:rsid w:val="00C72B67"/>
    <w:rsid w:val="00C847AC"/>
    <w:rsid w:val="00CA2D19"/>
    <w:rsid w:val="00CA3DA9"/>
    <w:rsid w:val="00CB2D7B"/>
    <w:rsid w:val="00CB4A90"/>
    <w:rsid w:val="00CB6082"/>
    <w:rsid w:val="00CF0408"/>
    <w:rsid w:val="00D0142C"/>
    <w:rsid w:val="00D44E26"/>
    <w:rsid w:val="00D626D3"/>
    <w:rsid w:val="00DB04BD"/>
    <w:rsid w:val="00DD4A96"/>
    <w:rsid w:val="00E00640"/>
    <w:rsid w:val="00E00E39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D61D1"/>
    <w:rsid w:val="00EE08A4"/>
    <w:rsid w:val="00F070CE"/>
    <w:rsid w:val="00F0723C"/>
    <w:rsid w:val="00F1031F"/>
    <w:rsid w:val="00F35136"/>
    <w:rsid w:val="00F50920"/>
    <w:rsid w:val="00F53C17"/>
    <w:rsid w:val="00FB22DA"/>
    <w:rsid w:val="00FB6869"/>
    <w:rsid w:val="00FB6E7C"/>
    <w:rsid w:val="00FC562A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7585"/>
    <o:shapelayout v:ext="edit">
      <o:idmap v:ext="edit" data="1"/>
    </o:shapelayout>
  </w:shapeDefaults>
  <w:decimalSymbol w:val=","/>
  <w:listSeparator w:val=";"/>
  <w15:docId w15:val="{93716A77-E779-4BA3-A72D-CEDF1247D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larioja.com" TargetMode="External"/><Relationship Id="rId22" Type="http://schemas.openxmlformats.org/officeDocument/2006/relationships/image" Target="media/image12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BCD431-D6A9-43E0-816E-884D01146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8</TotalTime>
  <Pages>8</Pages>
  <Words>421</Words>
  <Characters>2317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Vespertino</cp:lastModifiedBy>
  <cp:revision>90</cp:revision>
  <dcterms:created xsi:type="dcterms:W3CDTF">2017-10-12T07:08:00Z</dcterms:created>
  <dcterms:modified xsi:type="dcterms:W3CDTF">2017-10-25T16:28:00Z</dcterms:modified>
</cp:coreProperties>
</file>